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r>
        <w:rPr>
          <w:rFonts w:hint="eastAsia"/>
        </w:rPr>
        <w:t xml:space="preserve">Openfire </w:t>
      </w:r>
      <w:r>
        <w:rPr>
          <w:rFonts w:hint="eastAsia"/>
        </w:rPr>
        <w:t>模块分析</w:t>
      </w:r>
    </w:p>
    <w:p w:rsidR="00F1326C" w:rsidRPr="00D77430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0" w:name="OLE_LINK23"/>
      <w:bookmarkStart w:id="1" w:name="OLE_LINK24"/>
      <w:r w:rsidRPr="00D77430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Manager</w:t>
      </w:r>
    </w:p>
    <w:bookmarkEnd w:id="0"/>
    <w:bookmarkEnd w:id="1"/>
    <w:p w:rsidR="00870760" w:rsidRPr="00C36384" w:rsidRDefault="00870760" w:rsidP="00870760">
      <w:pPr>
        <w:rPr>
          <w:b/>
        </w:rPr>
      </w:pPr>
      <w:r w:rsidRPr="00C36384">
        <w:rPr>
          <w:rFonts w:hint="eastAsia"/>
          <w:b/>
        </w:rPr>
        <w:t>ofPresense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r>
              <w:t>varchar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r>
              <w:t>offlinePresenc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r>
              <w:t>offlineDat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</w:p>
    <w:p w:rsidR="008E3613" w:rsidRPr="006823A5" w:rsidRDefault="008E3613" w:rsidP="006823A5"/>
    <w:p w:rsidR="007F4FFA" w:rsidRPr="00D77430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D77430">
        <w:rPr>
          <w:rFonts w:ascii="Courier New" w:hAnsi="Courier New" w:cs="Courier New"/>
          <w:color w:val="2A00FF"/>
          <w:kern w:val="0"/>
          <w:sz w:val="24"/>
          <w:szCs w:val="24"/>
        </w:rPr>
        <w:t>SessionManager</w:t>
      </w:r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7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r w:rsidRPr="00884C89">
        <w:t>LocalSessionManager</w:t>
      </w:r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r w:rsidR="00180D79" w:rsidRPr="00A04BD0">
        <w:t>PreAuthenticatedSessions</w:t>
      </w:r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r w:rsidR="00EA1DDB">
        <w:rPr>
          <w:rFonts w:hint="eastAsia"/>
        </w:rPr>
        <w:t>LocalClientSession</w:t>
      </w:r>
      <w:bookmarkEnd w:id="6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r w:rsidR="00EA1DDB" w:rsidRPr="008F2DAA">
        <w:t>setAuthToken</w:t>
      </w:r>
      <w:bookmarkEnd w:id="7"/>
      <w:bookmarkEnd w:id="8"/>
    </w:p>
    <w:p w:rsidR="00EA1DDB" w:rsidRDefault="00EA1DDB" w:rsidP="00EA1DDB">
      <w:r>
        <w:rPr>
          <w:rFonts w:hint="eastAsia"/>
        </w:rPr>
        <w:t>或者当匿名授权时</w:t>
      </w:r>
      <w:r>
        <w:rPr>
          <w:rFonts w:hint="eastAsia"/>
        </w:rPr>
        <w:t>LocalClientSession.</w:t>
      </w:r>
      <w:r w:rsidRPr="00BD00DB">
        <w:t>s</w:t>
      </w:r>
      <w:r w:rsidRPr="008F2DAA">
        <w:t>etAnonymousAuth</w:t>
      </w:r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r w:rsidRPr="00A0142F">
        <w:rPr>
          <w:rFonts w:hint="eastAsia"/>
        </w:rPr>
        <w:t>SessionManager.</w:t>
      </w:r>
      <w:r w:rsidR="00EF6DFE" w:rsidRPr="00A0142F">
        <w:t>addSession</w:t>
      </w:r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r w:rsidRPr="00A04BD0">
        <w:t>PreAuthenticatedSessions</w:t>
      </w:r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r w:rsidRPr="00A0142F">
        <w:t>routingTable</w:t>
      </w:r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r>
        <w:rPr>
          <w:rFonts w:hint="eastAsia"/>
        </w:rPr>
        <w:t>openfire</w:t>
      </w:r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>ina IoSession</w:t>
      </w:r>
    </w:p>
    <w:p w:rsidR="00A81F09" w:rsidRDefault="00F4431B" w:rsidP="00F4431B">
      <w:pPr>
        <w:ind w:firstLine="405"/>
      </w:pPr>
      <w:r w:rsidRPr="00A0142F">
        <w:t>PreAuthenticatedSession</w:t>
      </w:r>
    </w:p>
    <w:p w:rsidR="00F4431B" w:rsidRDefault="00F4431B" w:rsidP="00F4431B">
      <w:pPr>
        <w:ind w:firstLine="405"/>
      </w:pPr>
      <w:r w:rsidRPr="00A0142F">
        <w:t>routingTable</w:t>
      </w:r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r w:rsidR="00165389" w:rsidRPr="00A0142F">
        <w:t>getSession</w:t>
      </w:r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r w:rsidR="001C45A4" w:rsidRPr="00A0142F">
        <w:t>PreAuthenticatedSessions</w:t>
      </w:r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r w:rsidRPr="00A0142F">
        <w:t>routingTable</w:t>
      </w:r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r w:rsidRPr="00A0142F">
        <w:t>LocalClientSession</w:t>
      </w:r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r w:rsidR="00097187">
        <w:rPr>
          <w:rFonts w:hint="eastAsia"/>
        </w:rPr>
        <w:t xml:space="preserve">xmpp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r w:rsidRPr="009429FB">
        <w:t>HttpSession</w:t>
      </w:r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r w:rsidR="00496071" w:rsidRPr="009429FB">
        <w:rPr>
          <w:rFonts w:hint="eastAsia"/>
        </w:rPr>
        <w:t xml:space="preserve">xmpp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r w:rsidRPr="009429FB">
        <w:t>LocalConnectionMultiplexerSession</w:t>
      </w:r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r w:rsidR="00496071" w:rsidRPr="009429FB">
        <w:rPr>
          <w:rFonts w:hint="eastAsia"/>
        </w:rPr>
        <w:t xml:space="preserve">xmpp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r w:rsidRPr="009429FB">
        <w:t>LocalOutgoingServerSession</w:t>
      </w:r>
      <w:r w:rsidRPr="009429FB">
        <w:rPr>
          <w:rFonts w:hint="eastAsia"/>
        </w:rPr>
        <w:t>和</w:t>
      </w:r>
      <w:r w:rsidRPr="009429FB">
        <w:t>LocalIncomingServerSession</w:t>
      </w:r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r w:rsidRPr="009429FB">
        <w:rPr>
          <w:rFonts w:hint="eastAsia"/>
        </w:rPr>
        <w:t>xmpp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Pr="009429FB">
        <w:t>RemoteSessionLocator</w:t>
      </w:r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r w:rsidRPr="00A0142F">
        <w:t>IQAuthHandler</w:t>
      </w:r>
      <w:r w:rsidRPr="00A0142F">
        <w:rPr>
          <w:rFonts w:hint="eastAsia"/>
        </w:rPr>
        <w:t>，</w:t>
      </w:r>
      <w:r w:rsidRPr="00A0142F">
        <w:t>SASLAuthentication</w:t>
      </w:r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Pr="003B29C2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r w:rsidRPr="00C36384">
        <w:rPr>
          <w:rFonts w:hint="eastAsia"/>
          <w:b/>
        </w:rPr>
        <w:t>ofOffline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r>
              <w:t>varchar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messageID</w:t>
            </w:r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r w:rsidRPr="002460BD">
              <w:t>bigint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creationDat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messageSiz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int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r>
        <w:t>bounce</w:t>
      </w:r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r>
        <w:t>drop</w:t>
      </w:r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r>
        <w:t>store</w:t>
      </w:r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r w:rsidRPr="00CE6989">
        <w:t>store_and_bounce</w:t>
      </w:r>
      <w:bookmarkEnd w:id="11"/>
      <w:bookmarkEnd w:id="12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  <w:r w:rsidR="00F22A5F">
        <w:rPr>
          <w:rFonts w:hint="eastAsia"/>
        </w:rPr>
        <w:t>(</w:t>
      </w:r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r w:rsidRPr="00CE6989">
        <w:t>store_and_drop</w:t>
      </w:r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r w:rsidR="009E3DFD" w:rsidRPr="009E3DFD">
        <w:t>xmpp.offline.quota</w:t>
      </w:r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r w:rsidRPr="00CE6989">
        <w:t>store_and_bounce</w:t>
      </w:r>
      <w:r w:rsidR="009E3DFD">
        <w:rPr>
          <w:rFonts w:hint="eastAsia"/>
        </w:rPr>
        <w:t>，可以由</w:t>
      </w:r>
      <w:r w:rsidR="009E3DFD" w:rsidRPr="009E3DFD">
        <w:t>xmpp.offline.type</w:t>
      </w:r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r w:rsidR="002B0468" w:rsidRPr="003603A0">
        <w:t>OfflineMessageListener</w:t>
      </w:r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r w:rsidRPr="003603A0">
        <w:lastRenderedPageBreak/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Pr="003B29C2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VCardManager</w:t>
      </w:r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r w:rsidRPr="00170C54">
              <w:t>vcard</w:t>
            </w:r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r w:rsidRPr="00170C54">
              <w:t>mediumtext</w:t>
            </w:r>
            <w:bookmarkEnd w:id="13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card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3B29C2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16" w:name="OLE_LINK13"/>
      <w:bookmarkStart w:id="17" w:name="OLE_LINK14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PacketRouter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和</w:t>
      </w:r>
      <w:bookmarkStart w:id="18" w:name="OLE_LINK15"/>
      <w:bookmarkStart w:id="19" w:name="OLE_LINK16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ChannelHandler</w:t>
      </w:r>
      <w:bookmarkEnd w:id="16"/>
      <w:bookmarkEnd w:id="17"/>
      <w:bookmarkEnd w:id="18"/>
      <w:bookmarkEnd w:id="19"/>
    </w:p>
    <w:p w:rsidR="005A12FD" w:rsidRPr="003B29C2" w:rsidRDefault="00F67C8D" w:rsidP="00530486">
      <w:pPr>
        <w:rPr>
          <w:kern w:val="0"/>
        </w:rPr>
      </w:pPr>
      <w:r w:rsidRPr="003B29C2">
        <w:rPr>
          <w:kern w:val="0"/>
        </w:rPr>
        <w:object w:dxaOrig="78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5pt;height:240.45pt" o:ole="">
            <v:imagedata r:id="rId8" o:title=""/>
          </v:shape>
          <o:OLEObject Type="Embed" ProgID="Visio.Drawing.11" ShapeID="_x0000_i1025" DrawAspect="Content" ObjectID="_1375455394" r:id="rId9"/>
        </w:object>
      </w:r>
    </w:p>
    <w:p w:rsidR="00BD0C81" w:rsidRDefault="002A5CE0" w:rsidP="00BD0C81">
      <w:r>
        <w:rPr>
          <w:rFonts w:hint="eastAsia"/>
        </w:rPr>
        <w:t>在</w:t>
      </w:r>
      <w:r>
        <w:rPr>
          <w:rFonts w:hint="eastAsia"/>
        </w:rPr>
        <w:t xml:space="preserve">PacketRouterImpl </w:t>
      </w:r>
      <w:r>
        <w:rPr>
          <w:rFonts w:hint="eastAsia"/>
        </w:rPr>
        <w:t>中引用</w:t>
      </w:r>
      <w:r w:rsidR="00BD0C81" w:rsidRPr="00EF78BA">
        <w:t>IQRouter</w:t>
      </w:r>
      <w:r>
        <w:rPr>
          <w:rFonts w:hint="eastAsia"/>
        </w:rPr>
        <w:t>，</w:t>
      </w:r>
      <w:r w:rsidR="00BD0C81" w:rsidRPr="00EF78BA">
        <w:t>MessageRouter</w:t>
      </w:r>
      <w:r>
        <w:rPr>
          <w:rFonts w:hint="eastAsia"/>
        </w:rPr>
        <w:t>，</w:t>
      </w:r>
      <w:r w:rsidR="00BD0C81" w:rsidRPr="004516A5">
        <w:t>PresenceRouter</w:t>
      </w:r>
    </w:p>
    <w:p w:rsidR="00BD0C81" w:rsidRDefault="00BD0C81" w:rsidP="00BD0C81">
      <w:r w:rsidRPr="00EF78BA">
        <w:t>MulticastRouter</w:t>
      </w:r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r w:rsidR="009E0088" w:rsidRPr="00EF78BA">
        <w:t>IQRouter</w:t>
      </w:r>
      <w:r w:rsidR="009E0088">
        <w:rPr>
          <w:rFonts w:hint="eastAsia"/>
        </w:rPr>
        <w:t>，</w:t>
      </w:r>
      <w:r w:rsidR="009E0088" w:rsidRPr="00EF78BA">
        <w:t>MessageRouter</w:t>
      </w:r>
      <w:r w:rsidR="009E0088">
        <w:rPr>
          <w:rFonts w:hint="eastAsia"/>
        </w:rPr>
        <w:t>，</w:t>
      </w:r>
      <w:r w:rsidR="009E0088" w:rsidRPr="004516A5">
        <w:t>PresenceRouter</w:t>
      </w:r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r w:rsidRPr="00391392">
        <w:t>RemotePacketRouter</w:t>
      </w:r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r w:rsidR="004674E8">
        <w:rPr>
          <w:rFonts w:hint="eastAsia"/>
        </w:rPr>
        <w:t xml:space="preserve">openfire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r w:rsidRPr="006A21EE">
        <w:rPr>
          <w:rFonts w:hint="eastAsia"/>
        </w:rPr>
        <w:t xml:space="preserve">ChannelHandler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Pr="00C657C5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lastRenderedPageBreak/>
        <w:t>Connection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ConnectionHandler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StanzaHandler</w:t>
      </w:r>
      <w:r w:rsidR="00264D4C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</w:p>
    <w:p w:rsidR="00264D4C" w:rsidRDefault="003E7B53" w:rsidP="00264D4C">
      <w:r>
        <w:object w:dxaOrig="8970" w:dyaOrig="12135">
          <v:shape id="_x0000_i1026" type="#_x0000_t75" style="width:448.3pt;height:606.55pt" o:ole="">
            <v:imagedata r:id="rId10" o:title=""/>
          </v:shape>
          <o:OLEObject Type="Embed" ProgID="Visio.Drawing.11" ShapeID="_x0000_i1026" DrawAspect="Content" ObjectID="_1375455395" r:id="rId11"/>
        </w:object>
      </w:r>
      <w:r w:rsidR="00264D4C" w:rsidRPr="00F44BF1">
        <w:t>ClientStanzaHandler</w:t>
      </w:r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Verdana" w:hAnsi="Verdana"/>
          <w:color w:val="000000"/>
        </w:rPr>
        <w:t>ServerDialback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r w:rsidR="009C1490">
        <w:rPr>
          <w:rFonts w:ascii="Arial" w:hAnsi="Arial" w:cs="Arial" w:hint="eastAsia"/>
          <w:color w:val="313131"/>
          <w:sz w:val="18"/>
          <w:szCs w:val="18"/>
        </w:rPr>
        <w:t>NIOConnction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IQRouter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Pr="00C657C5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C657C5">
        <w:rPr>
          <w:rFonts w:ascii="Courier New" w:hAnsi="Courier New" w:cs="Courier New" w:hint="eastAsia"/>
          <w:color w:val="2A00FF"/>
          <w:kern w:val="0"/>
          <w:sz w:val="24"/>
          <w:szCs w:val="24"/>
        </w:rPr>
        <w:t>IQHandler</w:t>
      </w:r>
    </w:p>
    <w:p w:rsidR="00294D70" w:rsidRPr="007B7E79" w:rsidRDefault="00D94F80" w:rsidP="002423D6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7B7E79">
        <w:rPr>
          <w:rFonts w:hint="eastAsia"/>
          <w:b w:val="0"/>
          <w:sz w:val="18"/>
          <w:szCs w:val="18"/>
        </w:rPr>
        <w:t>纵述</w:t>
      </w:r>
      <w:r w:rsidR="00CD0F90" w:rsidRPr="007B7E79">
        <w:rPr>
          <w:rFonts w:hint="eastAsia"/>
          <w:b w:val="0"/>
          <w:sz w:val="18"/>
          <w:szCs w:val="18"/>
        </w:rPr>
        <w:t>IQHandler</w:t>
      </w:r>
    </w:p>
    <w:p w:rsidR="00294D70" w:rsidRDefault="008F311D" w:rsidP="00294D70">
      <w:r>
        <w:object w:dxaOrig="10270" w:dyaOrig="6395">
          <v:shape id="_x0000_i1027" type="#_x0000_t75" style="width:513.5pt;height:318.55pt" o:ole="">
            <v:imagedata r:id="rId12" o:title=""/>
          </v:shape>
          <o:OLEObject Type="Embed" ProgID="Visio.Drawing.11" ShapeID="_x0000_i1027" DrawAspect="Content" ObjectID="_1375455396" r:id="rId13"/>
        </w:object>
      </w:r>
      <w:r w:rsidR="001F2A61">
        <w:rPr>
          <w:rFonts w:hint="eastAsia"/>
        </w:rPr>
        <w:t xml:space="preserve">ChannelHander </w:t>
      </w:r>
      <w:r>
        <w:rPr>
          <w:rFonts w:hint="eastAsia"/>
        </w:rPr>
        <w:t>的直接子类和</w:t>
      </w:r>
      <w:r>
        <w:rPr>
          <w:rFonts w:hint="eastAsia"/>
        </w:rPr>
        <w:t>IQHandler</w:t>
      </w:r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r w:rsidR="005076AA">
        <w:rPr>
          <w:rFonts w:hint="eastAsia"/>
        </w:rPr>
        <w:t>xmpp</w:t>
      </w:r>
      <w:r w:rsidR="005076AA">
        <w:rPr>
          <w:rFonts w:hint="eastAsia"/>
        </w:rPr>
        <w:t>的协议。</w:t>
      </w:r>
    </w:p>
    <w:p w:rsidR="009E3960" w:rsidRDefault="00532122" w:rsidP="00294D70">
      <w:r>
        <w:rPr>
          <w:rFonts w:hint="eastAsia"/>
        </w:rPr>
        <w:t xml:space="preserve">IQHandler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r w:rsidR="00EA4346">
        <w:rPr>
          <w:rFonts w:hint="eastAsia"/>
        </w:rPr>
        <w:t>IQHandlerInfo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4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r>
        <w:rPr>
          <w:rFonts w:hint="eastAsia"/>
        </w:rPr>
        <w:t>xmpp</w:t>
      </w:r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5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46DDD" w:rsidRPr="00146DDD">
        <w:t>route(IQ packet)</w:t>
      </w:r>
    </w:p>
    <w:p w:rsidR="003D7809" w:rsidRDefault="003D7809" w:rsidP="00294D70"/>
    <w:p w:rsidR="000C0166" w:rsidRPr="009B4433" w:rsidRDefault="00320B3A" w:rsidP="000C016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26" w:name="OLE_LINK86"/>
      <w:bookmarkStart w:id="27" w:name="OLE_LINK87"/>
      <w:r w:rsidRPr="009B4433">
        <w:rPr>
          <w:rFonts w:hint="eastAsia"/>
          <w:b w:val="0"/>
          <w:sz w:val="18"/>
          <w:szCs w:val="18"/>
        </w:rPr>
        <w:t>AdHandlerCommandHandler</w:t>
      </w:r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r>
        <w:rPr>
          <w:rFonts w:hint="eastAsia"/>
        </w:rPr>
        <w:t>xmpp</w:t>
      </w:r>
      <w:r>
        <w:rPr>
          <w:rFonts w:hint="eastAsia"/>
        </w:rPr>
        <w:t>协议是</w:t>
      </w:r>
      <w:hyperlink r:id="rId16" w:history="1">
        <w:r w:rsidRPr="00ED7607">
          <w:t>XEP-0050: Ad-Hoc Command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hyperlink r:id="rId17" w:history="1">
        <w:r w:rsidRPr="00ED7607">
          <w:t>XEP-0004</w:t>
        </w:r>
      </w:hyperlink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8" type="#_x0000_t75" style="width:362.7pt;height:226.2pt" o:ole="">
            <v:imagedata r:id="rId18" o:title=""/>
          </v:shape>
          <o:OLEObject Type="Embed" ProgID="Visio.Drawing.11" ShapeID="_x0000_i1028" DrawAspect="Content" ObjectID="_1375455397" r:id="rId19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r>
        <w:rPr>
          <w:rFonts w:hint="eastAsia"/>
        </w:rPr>
        <w:t>AdHocCommand</w:t>
      </w:r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r>
        <w:rPr>
          <w:rFonts w:hint="eastAsia"/>
        </w:rPr>
        <w:t>AdHocCommandManager</w:t>
      </w:r>
      <w:bookmarkEnd w:id="28"/>
      <w:bookmarkEnd w:id="29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r w:rsidRPr="00E90B87">
        <w:t>AdHocCommandHandler</w:t>
      </w:r>
      <w:r w:rsidR="00E90B87">
        <w:rPr>
          <w:rFonts w:hint="eastAsia"/>
        </w:rPr>
        <w:t xml:space="preserve"> .</w:t>
      </w:r>
      <w:r w:rsidR="0043278A" w:rsidRPr="00E90B87">
        <w:t xml:space="preserve"> addDefaultCommands</w:t>
      </w:r>
      <w:r w:rsidR="00320B3A">
        <w:rPr>
          <w:rFonts w:hint="eastAsia"/>
        </w:rPr>
        <w:t>。</w:t>
      </w:r>
    </w:p>
    <w:p w:rsidR="00DE7C4B" w:rsidRPr="000878AB" w:rsidRDefault="00D76CF4" w:rsidP="00DE7C4B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0" w:name="OLE_LINK66"/>
      <w:bookmarkStart w:id="31" w:name="OLE_LINK67"/>
      <w:r w:rsidRPr="000878AB">
        <w:rPr>
          <w:rFonts w:hint="eastAsia"/>
          <w:b w:val="0"/>
          <w:sz w:val="18"/>
          <w:szCs w:val="18"/>
        </w:rPr>
        <w:t>IQAuthHandler</w:t>
      </w:r>
      <w:bookmarkEnd w:id="30"/>
      <w:bookmarkEnd w:id="31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hyperlink r:id="rId20" w:history="1">
        <w:r w:rsidR="00AD7F1D" w:rsidRPr="00AD7F1D">
          <w:rPr>
            <w:rStyle w:val="aa"/>
          </w:rPr>
          <w:t>XEP-0078</w:t>
        </w:r>
      </w:hyperlink>
      <w:r w:rsidR="00031E59">
        <w:rPr>
          <w:rFonts w:hint="eastAsia"/>
        </w:rPr>
        <w:t>，即</w:t>
      </w:r>
      <w:r w:rsidRPr="00037DD0">
        <w:t>jabber:iq:auth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r w:rsidRPr="00C93DC1">
        <w:rPr>
          <w:rFonts w:hint="eastAsia"/>
          <w:b w:val="0"/>
          <w:sz w:val="18"/>
          <w:szCs w:val="18"/>
        </w:rPr>
        <w:t>IQBindHandler</w:t>
      </w:r>
      <w:bookmarkStart w:id="34" w:name="OLE_LINK64"/>
      <w:bookmarkStart w:id="35" w:name="OLE_LINK65"/>
      <w:r w:rsidR="00F179FE" w:rsidRPr="00C93DC1">
        <w:rPr>
          <w:rFonts w:hint="eastAsia"/>
          <w:b w:val="0"/>
          <w:sz w:val="18"/>
          <w:szCs w:val="18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node@domain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node@domain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r w:rsidRPr="0039625C">
        <w:t>demo@slieer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r w:rsidR="0039625C">
        <w:t>abc@s</w:t>
      </w:r>
      <w:r>
        <w:t>lieer-computer/Spark 2.6.3</w:t>
      </w:r>
    </w:p>
    <w:p w:rsidR="00D76CF4" w:rsidRPr="00980C87" w:rsidRDefault="00D76CF4" w:rsidP="001178A3"/>
    <w:p w:rsidR="00A040BE" w:rsidRPr="00324C9A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r w:rsidRPr="00324C9A">
        <w:rPr>
          <w:b w:val="0"/>
          <w:sz w:val="18"/>
          <w:szCs w:val="18"/>
        </w:rPr>
        <w:t>IQDiscoInfoHandler</w:t>
      </w:r>
      <w:bookmarkEnd w:id="37"/>
      <w:bookmarkEnd w:id="38"/>
    </w:p>
    <w:bookmarkEnd w:id="39"/>
    <w:bookmarkEnd w:id="40"/>
    <w:p w:rsidR="00AB5C7C" w:rsidRDefault="00360F02" w:rsidP="00D93EE2">
      <w:pPr>
        <w:ind w:firstLine="420"/>
      </w:pPr>
      <w:r w:rsidRPr="008347BD">
        <w:t>负责处理</w:t>
      </w:r>
      <w:r w:rsidR="008347BD" w:rsidRPr="008347BD">
        <w:t>disco#info</w:t>
      </w:r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1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</w:t>
      </w:r>
    </w:p>
    <w:p w:rsidR="00F27CA0" w:rsidRDefault="00AB5C7C" w:rsidP="00D93EE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A1A3D">
        <w:rPr>
          <w:rFonts w:hint="eastAsia"/>
        </w:rPr>
        <w:t>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6C1117" w:rsidRDefault="00AB5C7C" w:rsidP="00D93EE2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color w:val="333333"/>
          <w:sz w:val="19"/>
          <w:szCs w:val="19"/>
        </w:rPr>
        <w:t>查询某个</w:t>
      </w:r>
      <w:r>
        <w:rPr>
          <w:color w:val="333333"/>
          <w:sz w:val="19"/>
          <w:szCs w:val="19"/>
        </w:rPr>
        <w:t>JID</w:t>
      </w:r>
      <w:r>
        <w:rPr>
          <w:rFonts w:hint="eastAsia"/>
          <w:color w:val="333333"/>
          <w:sz w:val="19"/>
          <w:szCs w:val="19"/>
        </w:rPr>
        <w:t>，</w:t>
      </w:r>
      <w:r>
        <w:t>JEP</w:t>
      </w:r>
      <w:r>
        <w:t>的例子说应答服务器在确认请求方是可以信任的前提下可以返回这</w:t>
      </w:r>
      <w:r>
        <w:lastRenderedPageBreak/>
        <w:t>个用户是否注册。</w:t>
      </w:r>
    </w:p>
    <w:p w:rsidR="00AD064D" w:rsidRPr="006C1117" w:rsidRDefault="00AD064D" w:rsidP="00D93EE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查询</w:t>
      </w:r>
      <w:r>
        <w:t xml:space="preserve"> conference room (muc)</w:t>
      </w:r>
    </w:p>
    <w:p w:rsidR="00A040BE" w:rsidRPr="00F4600B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r w:rsidRPr="00F4600B">
        <w:rPr>
          <w:b w:val="0"/>
          <w:sz w:val="18"/>
          <w:szCs w:val="18"/>
        </w:rPr>
        <w:t>IQDiscoItemsHandler</w:t>
      </w:r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r w:rsidRPr="00B97251">
        <w:t>disco#items</w:t>
      </w:r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2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r w:rsidR="00EA414D" w:rsidRPr="005D5320">
        <w:rPr>
          <w:rFonts w:hint="eastAsia"/>
          <w:strike/>
        </w:rPr>
        <w:t xml:space="preserve">XMPPServer . </w:t>
      </w:r>
      <w:r w:rsidR="0089300C" w:rsidRPr="005D5320">
        <w:rPr>
          <w:strike/>
        </w:rPr>
        <w:t>getServerItemsProviders()</w:t>
      </w:r>
      <w:r w:rsidR="00791036" w:rsidRPr="005D5320">
        <w:rPr>
          <w:rFonts w:hint="eastAsia"/>
          <w:strike/>
        </w:rPr>
        <w:t xml:space="preserve"> </w:t>
      </w:r>
      <w:r w:rsidR="009A57B6">
        <w:rPr>
          <w:rFonts w:hint="eastAsia"/>
          <w:strike/>
        </w:rPr>
        <w:t>分析，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r w:rsidRPr="00F4600B">
        <w:rPr>
          <w:b w:val="0"/>
          <w:sz w:val="18"/>
          <w:szCs w:val="18"/>
        </w:rPr>
        <w:t>IQLastActivityHandler</w:t>
      </w:r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B302BA">
        <w:fldChar w:fldCharType="begin"/>
      </w:r>
      <w:r>
        <w:instrText>HYPERLINK "http://xmpp.org/extensions/xep-0012.html"</w:instrText>
      </w:r>
      <w:r w:rsidR="00B302BA">
        <w:fldChar w:fldCharType="separate"/>
      </w:r>
      <w:r>
        <w:rPr>
          <w:rStyle w:val="aa"/>
        </w:rPr>
        <w:t>XEP-0012</w:t>
      </w:r>
      <w:r w:rsidR="00B302BA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r w:rsidR="002F4465">
        <w:t xml:space="preserve">jabber:iq:last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Pr="00626C2D" w:rsidRDefault="00F27CA0" w:rsidP="006419A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r w:rsidRPr="00E42CF3">
        <w:rPr>
          <w:b w:val="0"/>
          <w:sz w:val="18"/>
          <w:szCs w:val="18"/>
        </w:rPr>
        <w:t>I</w:t>
      </w:r>
      <w:r w:rsidRPr="00626C2D">
        <w:rPr>
          <w:b w:val="0"/>
          <w:sz w:val="18"/>
          <w:szCs w:val="18"/>
        </w:rPr>
        <w:t>QOfflineMessagesHandler</w:t>
      </w:r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OLE_LINK59"/>
      <w:bookmarkStart w:id="59" w:name="OLE_LINK60"/>
      <w:bookmarkStart w:id="60" w:name="OLE_LINK37"/>
      <w:bookmarkStart w:id="61" w:name="OLE_LINK38"/>
      <w:bookmarkStart w:id="62" w:name="_IQPEPHandler"/>
      <w:bookmarkEnd w:id="56"/>
      <w:bookmarkEnd w:id="57"/>
      <w:bookmarkEnd w:id="62"/>
      <w:r w:rsidRPr="00E42CF3">
        <w:rPr>
          <w:b w:val="0"/>
          <w:sz w:val="18"/>
          <w:szCs w:val="18"/>
        </w:rPr>
        <w:t>IQPEPHandler</w:t>
      </w:r>
      <w:r w:rsidR="00324CCE">
        <w:rPr>
          <w:rFonts w:hint="eastAsia"/>
        </w:rPr>
        <w:t xml:space="preserve"> </w:t>
      </w:r>
      <w:bookmarkEnd w:id="58"/>
      <w:bookmarkEnd w:id="59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hyperlink r:id="rId23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>Personal Eventing via Pubsub</w:t>
      </w:r>
    </w:p>
    <w:p w:rsidR="006419A6" w:rsidRPr="00E42CF3" w:rsidRDefault="00F27CA0" w:rsidP="003E537F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63" w:name="OLE_LINK39"/>
      <w:bookmarkStart w:id="64" w:name="OLE_LINK40"/>
      <w:bookmarkStart w:id="65" w:name="_IQPEPOwnerHandler"/>
      <w:bookmarkEnd w:id="60"/>
      <w:bookmarkEnd w:id="61"/>
      <w:bookmarkEnd w:id="65"/>
      <w:r w:rsidRPr="00E42CF3">
        <w:rPr>
          <w:b w:val="0"/>
          <w:sz w:val="18"/>
          <w:szCs w:val="18"/>
        </w:rPr>
        <w:t>IQPEPOwnerHandler</w:t>
      </w:r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1"/>
      <w:bookmarkStart w:id="67" w:name="OLE_LINK42"/>
      <w:bookmarkEnd w:id="63"/>
      <w:bookmarkEnd w:id="64"/>
      <w:r w:rsidRPr="00E42CF3">
        <w:rPr>
          <w:b w:val="0"/>
          <w:sz w:val="18"/>
          <w:szCs w:val="18"/>
        </w:rPr>
        <w:t>IQPingHandler</w:t>
      </w:r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3"/>
      <w:bookmarkStart w:id="69" w:name="OLE_LINK44"/>
      <w:bookmarkEnd w:id="66"/>
      <w:bookmarkEnd w:id="67"/>
      <w:r w:rsidRPr="00E42CF3">
        <w:rPr>
          <w:b w:val="0"/>
          <w:sz w:val="18"/>
          <w:szCs w:val="18"/>
        </w:rPr>
        <w:t>IQPrivacyHandler</w:t>
      </w:r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70" w:name="OLE_LINK45"/>
      <w:bookmarkStart w:id="71" w:name="OLE_LINK46"/>
      <w:bookmarkEnd w:id="68"/>
      <w:bookmarkEnd w:id="69"/>
      <w:r w:rsidRPr="00E42CF3">
        <w:rPr>
          <w:b w:val="0"/>
          <w:sz w:val="18"/>
          <w:szCs w:val="18"/>
        </w:rPr>
        <w:t>IQPrivateHandler</w:t>
      </w:r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r w:rsidRPr="00DE3FEE">
        <w:t>jabber:iq:private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47"/>
      <w:bookmarkStart w:id="73" w:name="OLE_LINK48"/>
      <w:bookmarkEnd w:id="70"/>
      <w:bookmarkEnd w:id="71"/>
      <w:r w:rsidRPr="00E42CF3">
        <w:rPr>
          <w:b w:val="0"/>
          <w:sz w:val="18"/>
          <w:szCs w:val="18"/>
        </w:rPr>
        <w:t>IQRegisterHandler</w:t>
      </w:r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r w:rsidRPr="00DE3FEE">
        <w:t>jabber:iq:register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4" w:name="OLE_LINK96"/>
      <w:bookmarkStart w:id="75" w:name="OLE_LINK97"/>
      <w:bookmarkStart w:id="76" w:name="OLE_LINK49"/>
      <w:bookmarkStart w:id="77" w:name="OLE_LINK50"/>
      <w:bookmarkEnd w:id="72"/>
      <w:bookmarkEnd w:id="73"/>
      <w:r w:rsidRPr="00E42CF3">
        <w:rPr>
          <w:b w:val="0"/>
          <w:sz w:val="18"/>
          <w:szCs w:val="18"/>
        </w:rPr>
        <w:t>IQRosterHandler</w:t>
      </w:r>
    </w:p>
    <w:bookmarkEnd w:id="74"/>
    <w:bookmarkEnd w:id="75"/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r w:rsidRPr="00DA2F25">
        <w:t>jabber:iq:roster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8" w:name="OLE_LINK51"/>
      <w:bookmarkStart w:id="79" w:name="OLE_LINK52"/>
      <w:bookmarkStart w:id="80" w:name="OLE_LINK61"/>
      <w:bookmarkStart w:id="81" w:name="OLE_LINK72"/>
      <w:bookmarkEnd w:id="76"/>
      <w:bookmarkEnd w:id="77"/>
      <w:r w:rsidRPr="00205988">
        <w:rPr>
          <w:b w:val="0"/>
          <w:sz w:val="18"/>
          <w:szCs w:val="18"/>
        </w:rPr>
        <w:t>IQSessionEstablishmentHandler</w:t>
      </w:r>
    </w:p>
    <w:p w:rsidR="00D51536" w:rsidRPr="00D51536" w:rsidRDefault="00D51536" w:rsidP="00F873DC">
      <w:r>
        <w:rPr>
          <w:rFonts w:hint="eastAsia"/>
        </w:rPr>
        <w:t>对应的协议是</w:t>
      </w:r>
      <w:hyperlink r:id="rId24" w:history="1">
        <w:r w:rsidR="00F847F5" w:rsidRPr="00F873DC">
          <w:rPr>
            <w:rFonts w:hint="eastAsia"/>
          </w:rPr>
          <w:t>RFC</w:t>
        </w:r>
        <w:r w:rsidRPr="00F873DC">
          <w:t>6121</w:t>
        </w:r>
      </w:hyperlink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82" w:name="OLE_LINK73"/>
      <w:bookmarkStart w:id="83" w:name="OLE_LINK74"/>
      <w:bookmarkEnd w:id="78"/>
      <w:bookmarkEnd w:id="79"/>
      <w:bookmarkEnd w:id="80"/>
      <w:bookmarkEnd w:id="81"/>
      <w:r w:rsidRPr="00205988">
        <w:rPr>
          <w:b w:val="0"/>
          <w:sz w:val="18"/>
          <w:szCs w:val="18"/>
        </w:rPr>
        <w:t>IQSharedGroupHandler</w:t>
      </w:r>
    </w:p>
    <w:bookmarkEnd w:id="82"/>
    <w:bookmarkEnd w:id="83"/>
    <w:p w:rsidR="0004033A" w:rsidRPr="0004033A" w:rsidRDefault="003D67F4" w:rsidP="0004033A">
      <w:r>
        <w:rPr>
          <w:rFonts w:hint="eastAsia"/>
        </w:rPr>
        <w:t xml:space="preserve">   </w:t>
      </w:r>
      <w:r>
        <w:t>O</w:t>
      </w:r>
      <w:r>
        <w:rPr>
          <w:rFonts w:hint="eastAsia"/>
        </w:rPr>
        <w:t xml:space="preserve">penfire </w:t>
      </w:r>
      <w:r>
        <w:rPr>
          <w:rFonts w:hint="eastAsia"/>
        </w:rPr>
        <w:t>自已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4" w:name="OLE_LINK53"/>
      <w:bookmarkStart w:id="85" w:name="OLE_LINK54"/>
      <w:r w:rsidRPr="00205988">
        <w:rPr>
          <w:b w:val="0"/>
          <w:sz w:val="18"/>
          <w:szCs w:val="18"/>
        </w:rPr>
        <w:t>IQTimeHandler</w:t>
      </w:r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r w:rsidRPr="00DA2F25">
        <w:t>jabber:iq:time protocol (time info) as as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r w:rsidR="00995514" w:rsidRPr="00774856">
        <w:t>不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6" w:name="OLE_LINK55"/>
      <w:bookmarkStart w:id="87" w:name="OLE_LINK56"/>
      <w:bookmarkEnd w:id="84"/>
      <w:bookmarkEnd w:id="85"/>
      <w:r w:rsidRPr="00205988">
        <w:rPr>
          <w:b w:val="0"/>
          <w:sz w:val="18"/>
          <w:szCs w:val="18"/>
        </w:rPr>
        <w:t>IQvCardHandler</w:t>
      </w:r>
      <w:r w:rsidR="00DA2F25">
        <w:rPr>
          <w:rFonts w:hint="eastAsia"/>
        </w:rPr>
        <w:t xml:space="preserve"> </w:t>
      </w:r>
    </w:p>
    <w:p w:rsidR="00092F92" w:rsidRPr="003464D8" w:rsidRDefault="00DA2F25" w:rsidP="00294D70">
      <w:r w:rsidRPr="00DA2F25">
        <w:t>vcard-temp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8" w:name="OLE_LINK57"/>
      <w:bookmarkStart w:id="89" w:name="OLE_LINK58"/>
      <w:bookmarkEnd w:id="86"/>
      <w:bookmarkEnd w:id="87"/>
      <w:r w:rsidRPr="00C93734">
        <w:rPr>
          <w:b w:val="0"/>
          <w:sz w:val="18"/>
          <w:szCs w:val="18"/>
        </w:rPr>
        <w:t>IQVersionHandler</w:t>
      </w:r>
    </w:p>
    <w:p w:rsidR="00092F92" w:rsidRPr="003464D8" w:rsidRDefault="00DA2F25" w:rsidP="00294D70">
      <w:r>
        <w:rPr>
          <w:rFonts w:hint="eastAsia"/>
        </w:rPr>
        <w:t>xmpp server</w:t>
      </w:r>
      <w:r w:rsidRPr="00DA2F25">
        <w:t>目前的版本信息</w:t>
      </w:r>
    </w:p>
    <w:bookmarkEnd w:id="88"/>
    <w:bookmarkEnd w:id="89"/>
    <w:p w:rsidR="007971C3" w:rsidRDefault="00092F92" w:rsidP="007971C3">
      <w:pPr>
        <w:pStyle w:val="2"/>
        <w:spacing w:before="0" w:after="0" w:line="240" w:lineRule="auto"/>
      </w:pPr>
      <w:r w:rsidRPr="000C44DC">
        <w:rPr>
          <w:b w:val="0"/>
          <w:sz w:val="18"/>
          <w:szCs w:val="18"/>
        </w:rPr>
        <w:t>STUNIQHandler</w:t>
      </w:r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Pr="00E346CB" w:rsidRDefault="001A721D" w:rsidP="008327B0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8E516F">
        <w:rPr>
          <w:rFonts w:hint="eastAsia"/>
          <w:b w:val="0"/>
          <w:sz w:val="18"/>
          <w:szCs w:val="18"/>
        </w:rPr>
        <w:t>自定义</w:t>
      </w:r>
      <w:r w:rsidRPr="00E346CB">
        <w:rPr>
          <w:rFonts w:hint="eastAsia"/>
          <w:b w:val="0"/>
          <w:sz w:val="18"/>
          <w:szCs w:val="18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(IQHandler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iq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Pr="00320B3F" w:rsidRDefault="001A721D" w:rsidP="00E46BC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320B3F">
        <w:rPr>
          <w:rFonts w:hint="eastAsia"/>
          <w:b w:val="0"/>
          <w:kern w:val="0"/>
          <w:sz w:val="18"/>
          <w:szCs w:val="18"/>
        </w:rPr>
        <w:t>自定义</w:t>
      </w:r>
      <w:r w:rsidRPr="00320B3F">
        <w:rPr>
          <w:rFonts w:hint="eastAsia"/>
          <w:b w:val="0"/>
          <w:kern w:val="0"/>
          <w:sz w:val="18"/>
          <w:szCs w:val="18"/>
        </w:rPr>
        <w:t xml:space="preserve">Form </w:t>
      </w:r>
      <w:r w:rsidRPr="00320B3F">
        <w:rPr>
          <w:rFonts w:hint="eastAsia"/>
          <w:b w:val="0"/>
          <w:kern w:val="0"/>
          <w:sz w:val="18"/>
          <w:szCs w:val="18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="00930806" w:rsidRPr="00F53511">
        <w:rPr>
          <w:rFonts w:ascii="Courier New" w:hAnsi="Courier New" w:cs="Courier New"/>
          <w:color w:val="000000"/>
          <w:kern w:val="0"/>
          <w:sz w:val="20"/>
          <w:szCs w:val="20"/>
        </w:rPr>
        <w:t>AdHocCommand</w:t>
      </w:r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</w:pPr>
      <w:r w:rsidRPr="00F5351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Pr="00F53511">
        <w:rPr>
          <w:rFonts w:ascii="Courier New" w:hAnsi="Courier New" w:cs="Courier New"/>
          <w:color w:val="000000"/>
          <w:kern w:val="0"/>
          <w:sz w:val="20"/>
          <w:szCs w:val="20"/>
        </w:rPr>
        <w:t>AdHocCommandManag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F5351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ddComman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76E13" w:rsidP="00F47865">
      <w:pPr>
        <w:pStyle w:val="2"/>
        <w:spacing w:before="0" w:after="0" w:line="240" w:lineRule="auto"/>
        <w:rPr>
          <w:rFonts w:hint="eastAsia"/>
        </w:rPr>
      </w:pPr>
      <w:bookmarkStart w:id="90" w:name="OLE_LINK104"/>
      <w:bookmarkStart w:id="91" w:name="OLE_LINK105"/>
      <w:r w:rsidRPr="00F47865">
        <w:rPr>
          <w:b w:val="0"/>
          <w:sz w:val="18"/>
          <w:szCs w:val="18"/>
        </w:rPr>
        <w:lastRenderedPageBreak/>
        <w:t>RoutableChannelHandler</w:t>
      </w:r>
      <w:bookmarkEnd w:id="90"/>
      <w:bookmarkEnd w:id="91"/>
      <w:r w:rsidR="00FE0BCC">
        <w:rPr>
          <w:rFonts w:hint="eastAsia"/>
          <w:b w:val="0"/>
          <w:sz w:val="18"/>
          <w:szCs w:val="18"/>
        </w:rPr>
        <w:t>子类</w:t>
      </w:r>
    </w:p>
    <w:p w:rsidR="00E943BA" w:rsidRDefault="00784305" w:rsidP="005C192B">
      <w:pPr>
        <w:pStyle w:val="a9"/>
        <w:numPr>
          <w:ilvl w:val="0"/>
          <w:numId w:val="5"/>
        </w:numPr>
        <w:ind w:firstLineChars="0"/>
        <w:rPr>
          <w:rFonts w:hint="eastAsia"/>
        </w:rPr>
      </w:pPr>
      <w:bookmarkStart w:id="92" w:name="OLE_LINK100"/>
      <w:bookmarkStart w:id="93" w:name="OLE_LINK101"/>
      <w:r w:rsidRPr="00784305">
        <w:t>FileTransferProxy</w:t>
      </w:r>
    </w:p>
    <w:p w:rsidR="00AA4163" w:rsidRDefault="00B94CCF" w:rsidP="00B94CCF">
      <w:pPr>
        <w:pStyle w:val="a9"/>
        <w:ind w:left="360" w:firstLineChars="0" w:firstLine="0"/>
        <w:rPr>
          <w:rFonts w:hint="eastAsia"/>
        </w:rPr>
      </w:pPr>
      <w:r>
        <w:rPr>
          <w:rFonts w:hint="eastAsia"/>
          <w:spacing w:val="7"/>
        </w:rPr>
        <w:t>根据</w:t>
      </w:r>
      <w:r w:rsidRPr="00B94CCF">
        <w:rPr>
          <w:spacing w:val="7"/>
        </w:rPr>
        <w:t>xep-0065</w:t>
      </w:r>
      <w:r w:rsidR="00A734D3">
        <w:rPr>
          <w:rFonts w:hint="eastAsia"/>
          <w:spacing w:val="7"/>
        </w:rPr>
        <w:t>实现</w:t>
      </w:r>
      <w:r w:rsidRPr="00B94CCF">
        <w:rPr>
          <w:spacing w:val="7"/>
        </w:rPr>
        <w:t>代理</w:t>
      </w:r>
      <w:r>
        <w:rPr>
          <w:spacing w:val="7"/>
        </w:rPr>
        <w:t>服务</w:t>
      </w:r>
      <w:r>
        <w:rPr>
          <w:rFonts w:hint="eastAsia"/>
          <w:spacing w:val="7"/>
        </w:rPr>
        <w:t>。</w:t>
      </w:r>
    </w:p>
    <w:bookmarkEnd w:id="92"/>
    <w:bookmarkEnd w:id="93"/>
    <w:p w:rsidR="000B391B" w:rsidRDefault="000B391B" w:rsidP="005C192B">
      <w:pPr>
        <w:pStyle w:val="a9"/>
        <w:numPr>
          <w:ilvl w:val="0"/>
          <w:numId w:val="5"/>
        </w:numPr>
        <w:ind w:firstLineChars="0"/>
        <w:rPr>
          <w:rFonts w:hint="eastAsia"/>
        </w:rPr>
      </w:pPr>
      <w:r w:rsidRPr="00F941E4">
        <w:t>InternalComponentManager</w:t>
      </w:r>
    </w:p>
    <w:p w:rsidR="00053715" w:rsidRDefault="00053715" w:rsidP="00053715">
      <w:pPr>
        <w:pStyle w:val="a9"/>
        <w:ind w:left="360" w:firstLineChars="0" w:firstLine="0"/>
        <w:rPr>
          <w:rFonts w:hint="eastAsia"/>
        </w:rPr>
      </w:pPr>
      <w:r>
        <w:t>O</w:t>
      </w:r>
      <w:r>
        <w:rPr>
          <w:rFonts w:hint="eastAsia"/>
        </w:rPr>
        <w:t>penfire</w:t>
      </w:r>
      <w:r>
        <w:rPr>
          <w:rFonts w:hint="eastAsia"/>
        </w:rPr>
        <w:t>中组件图</w:t>
      </w:r>
    </w:p>
    <w:p w:rsidR="00053715" w:rsidRDefault="007356B1" w:rsidP="00053715">
      <w:pPr>
        <w:pStyle w:val="a9"/>
        <w:ind w:left="360" w:firstLineChars="0" w:firstLine="0"/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object w:dxaOrig="6137" w:dyaOrig="2092">
          <v:shape id="_x0000_i1030" type="#_x0000_t75" style="width:307pt;height:104.6pt" o:ole="">
            <v:imagedata r:id="rId25" o:title=""/>
          </v:shape>
          <o:OLEObject Type="Embed" ProgID="Visio.Drawing.11" ShapeID="_x0000_i1030" DrawAspect="Content" ObjectID="_1375455398" r:id="rId26"/>
        </w:object>
      </w:r>
    </w:p>
    <w:p w:rsidR="00807766" w:rsidRDefault="00807766" w:rsidP="00053715">
      <w:pPr>
        <w:pStyle w:val="a9"/>
        <w:ind w:left="360" w:firstLineChars="0" w:firstLine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通过类结构分析，多用户聊天</w:t>
      </w:r>
      <w:r w:rsidR="007356B1">
        <w:rPr>
          <w:rFonts w:hint="eastAsia"/>
        </w:rPr>
        <w:t>、</w:t>
      </w:r>
      <w:r w:rsidR="00B70926">
        <w:rPr>
          <w:rFonts w:hint="eastAsia"/>
        </w:rPr>
        <w:t>插件</w:t>
      </w:r>
      <w:r w:rsidR="00B70926">
        <w:rPr>
          <w:rFonts w:hint="eastAsia"/>
        </w:rPr>
        <w:t>sip</w:t>
      </w:r>
      <w:r w:rsidR="00B70926">
        <w:rPr>
          <w:rFonts w:hint="eastAsia"/>
        </w:rPr>
        <w:t>，插件</w:t>
      </w:r>
      <w:r w:rsidRPr="00807766">
        <w:t>JingleNodesComponent</w:t>
      </w:r>
    </w:p>
    <w:p w:rsidR="00053715" w:rsidRDefault="00807766" w:rsidP="00053715">
      <w:pPr>
        <w:pStyle w:val="a9"/>
        <w:ind w:left="360" w:firstLineChars="0" w:firstLine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(p2p)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等都是以组件</w:t>
      </w:r>
      <w:r w:rsidR="00074111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74111" w:rsidRPr="00F941E4" w:rsidRDefault="00074111" w:rsidP="00053715">
      <w:pPr>
        <w:pStyle w:val="a9"/>
        <w:ind w:left="360" w:firstLineChars="0" w:firstLine="0"/>
        <w:rPr>
          <w:rFonts w:hint="eastAsia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组件管理器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是注册和托管所有实现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Compoent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服务，并提供一个门面，处理</w:t>
      </w:r>
      <w:r w:rsidR="00366EC9">
        <w:rPr>
          <w:rFonts w:ascii="Courier New" w:hAnsi="Courier New" w:cs="Courier New" w:hint="eastAsia"/>
          <w:color w:val="000000"/>
          <w:kern w:val="0"/>
          <w:sz w:val="20"/>
          <w:szCs w:val="20"/>
        </w:rPr>
        <w:t>组件之间的包的发送和接收。</w:t>
      </w:r>
    </w:p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  <w:rPr>
          <w:rFonts w:hint="eastAsia"/>
        </w:rPr>
      </w:pPr>
      <w:bookmarkStart w:id="94" w:name="OLE_LINK106"/>
      <w:bookmarkStart w:id="95" w:name="OLE_LINK107"/>
      <w:r w:rsidRPr="00F941E4">
        <w:t>MediaProxyService</w:t>
      </w:r>
      <w:r w:rsidR="0052406F">
        <w:rPr>
          <w:rFonts w:hint="eastAsia"/>
        </w:rPr>
        <w:t xml:space="preserve"> UDP</w:t>
      </w:r>
      <w:r w:rsidR="0052406F">
        <w:rPr>
          <w:rFonts w:hint="eastAsia"/>
        </w:rPr>
        <w:t>代理</w:t>
      </w:r>
    </w:p>
    <w:bookmarkEnd w:id="94"/>
    <w:bookmarkEnd w:id="95"/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  <w:rPr>
          <w:rFonts w:hint="eastAsia"/>
        </w:rPr>
      </w:pPr>
      <w:r w:rsidRPr="00F941E4">
        <w:t>OutgoingSessionPromise</w:t>
      </w:r>
    </w:p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  <w:rPr>
          <w:rFonts w:hint="eastAsia"/>
        </w:rPr>
      </w:pPr>
      <w:r w:rsidRPr="00F941E4">
        <w:t>PubSubModule</w:t>
      </w:r>
    </w:p>
    <w:p w:rsidR="000B391B" w:rsidRPr="00CD72F3" w:rsidRDefault="000B391B" w:rsidP="005C192B">
      <w:pPr>
        <w:pStyle w:val="a9"/>
        <w:numPr>
          <w:ilvl w:val="0"/>
          <w:numId w:val="5"/>
        </w:numPr>
        <w:ind w:firstLineChars="0"/>
        <w:rPr>
          <w:rFonts w:hint="eastAsia"/>
          <w:strike/>
        </w:rPr>
      </w:pPr>
      <w:bookmarkStart w:id="96" w:name="OLE_LINK102"/>
      <w:bookmarkStart w:id="97" w:name="OLE_LINK103"/>
      <w:r w:rsidRPr="00CD72F3">
        <w:rPr>
          <w:strike/>
        </w:rPr>
        <w:t>RoutableComponents</w:t>
      </w:r>
      <w:r w:rsidR="00F7445C">
        <w:rPr>
          <w:rFonts w:hint="eastAsia"/>
          <w:strike/>
        </w:rPr>
        <w:t xml:space="preserve"> </w:t>
      </w:r>
      <w:r w:rsidR="00F7445C">
        <w:rPr>
          <w:rFonts w:hint="eastAsia"/>
          <w:strike/>
        </w:rPr>
        <w:t>，为内部组件管理服务</w:t>
      </w:r>
    </w:p>
    <w:bookmarkEnd w:id="96"/>
    <w:bookmarkEnd w:id="97"/>
    <w:p w:rsidR="000B391B" w:rsidRDefault="00F941E4" w:rsidP="00EC1BF1">
      <w:pPr>
        <w:pStyle w:val="3"/>
        <w:spacing w:before="0" w:after="0" w:line="240" w:lineRule="auto"/>
        <w:rPr>
          <w:rFonts w:hint="eastAsia"/>
          <w:b w:val="0"/>
          <w:kern w:val="0"/>
          <w:sz w:val="18"/>
          <w:szCs w:val="18"/>
        </w:rPr>
      </w:pPr>
      <w:r w:rsidRPr="00EC1BF1">
        <w:rPr>
          <w:b w:val="0"/>
          <w:kern w:val="0"/>
          <w:sz w:val="18"/>
          <w:szCs w:val="18"/>
        </w:rPr>
        <w:t>Session</w:t>
      </w:r>
    </w:p>
    <w:p w:rsidR="005706E0" w:rsidRPr="005706E0" w:rsidRDefault="00EC1BF1" w:rsidP="00815A7A">
      <w:pPr>
        <w:ind w:firstLineChars="200" w:firstLine="420"/>
        <w:rPr>
          <w:rFonts w:hint="eastAsia"/>
          <w:kern w:val="0"/>
        </w:rPr>
      </w:pPr>
      <w:r w:rsidRPr="005706E0">
        <w:rPr>
          <w:kern w:val="0"/>
        </w:rPr>
        <w:t>O</w:t>
      </w:r>
      <w:r w:rsidRPr="005706E0">
        <w:rPr>
          <w:rFonts w:hint="eastAsia"/>
          <w:kern w:val="0"/>
        </w:rPr>
        <w:t xml:space="preserve">penfire </w:t>
      </w:r>
      <w:r w:rsidRPr="005706E0">
        <w:rPr>
          <w:rFonts w:hint="eastAsia"/>
          <w:kern w:val="0"/>
        </w:rPr>
        <w:t>中定义的所有</w:t>
      </w:r>
      <w:r w:rsidRPr="005706E0">
        <w:rPr>
          <w:rFonts w:hint="eastAsia"/>
          <w:kern w:val="0"/>
        </w:rPr>
        <w:t>Session</w:t>
      </w:r>
      <w:r w:rsidRPr="005706E0">
        <w:rPr>
          <w:rFonts w:hint="eastAsia"/>
          <w:kern w:val="0"/>
        </w:rPr>
        <w:t>，都继承了</w:t>
      </w:r>
      <w:r w:rsidR="005706E0" w:rsidRPr="005706E0">
        <w:rPr>
          <w:kern w:val="0"/>
        </w:rPr>
        <w:t>RoutableChannelHandler</w:t>
      </w:r>
    </w:p>
    <w:p w:rsidR="00EC1BF1" w:rsidRPr="00EC1BF1" w:rsidRDefault="00EC1BF1" w:rsidP="00EC1BF1"/>
    <w:p w:rsidR="00116A95" w:rsidRPr="00475B57" w:rsidRDefault="00116A95" w:rsidP="00475B57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98" w:name="OLE_LINK28"/>
      <w:bookmarkStart w:id="99" w:name="OLE_LINK88"/>
      <w:r w:rsidRPr="00116A95">
        <w:rPr>
          <w:rFonts w:ascii="Courier New" w:hAnsi="Courier New" w:cs="Courier New"/>
          <w:color w:val="2A00FF"/>
          <w:kern w:val="0"/>
          <w:sz w:val="24"/>
          <w:szCs w:val="24"/>
        </w:rPr>
        <w:t>MulticastDNSService</w:t>
      </w:r>
      <w:bookmarkEnd w:id="98"/>
      <w:bookmarkEnd w:id="99"/>
    </w:p>
    <w:p w:rsidR="00475B57" w:rsidRPr="00F158F8" w:rsidRDefault="00475B57" w:rsidP="00F158F8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采用</w:t>
      </w:r>
      <w:r w:rsidRPr="00475B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JmDNS</w:t>
      </w:r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.jar</w:t>
      </w:r>
      <w:r w:rsidR="003F3266">
        <w:rPr>
          <w:rFonts w:ascii="Courier New" w:hAnsi="Courier New" w:cs="Courier New" w:hint="eastAsia"/>
          <w:color w:val="000000"/>
          <w:kern w:val="0"/>
          <w:sz w:val="20"/>
          <w:szCs w:val="20"/>
        </w:rPr>
        <w:t>, website:</w:t>
      </w:r>
      <w:r w:rsidR="003F3266" w:rsidRPr="003F3266">
        <w:t xml:space="preserve"> </w:t>
      </w:r>
      <w:hyperlink r:id="rId27" w:history="1">
        <w:r w:rsidR="003F3266" w:rsidRPr="008522DE">
          <w:rPr>
            <w:rStyle w:val="aa"/>
            <w:rFonts w:ascii="Courier New" w:hAnsi="Courier New" w:cs="Courier New"/>
            <w:kern w:val="0"/>
            <w:sz w:val="20"/>
            <w:szCs w:val="20"/>
          </w:rPr>
          <w:t>http://jmdns.sourceforge.net/</w:t>
        </w:r>
      </w:hyperlink>
    </w:p>
    <w:p w:rsidR="008A72BF" w:rsidRPr="00F158F8" w:rsidRDefault="008A72BF" w:rsidP="0004657A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Verdana" w:hAnsi="Verdana"/>
        </w:rPr>
        <w:t>JmDNS</w:t>
      </w:r>
      <w:r>
        <w:rPr>
          <w:rFonts w:ascii="Verdana" w:hAnsi="Verdana"/>
        </w:rPr>
        <w:t>是</w:t>
      </w:r>
      <w:bookmarkStart w:id="100" w:name="OLE_LINK89"/>
      <w:bookmarkStart w:id="101" w:name="OLE_LINK90"/>
      <w:r w:rsidR="00E71608" w:rsidRPr="00E71608">
        <w:rPr>
          <w:rFonts w:ascii="Arial" w:hAnsi="Arial" w:cs="Arial"/>
          <w:color w:val="333333"/>
          <w:szCs w:val="21"/>
        </w:rPr>
        <w:t>组播</w:t>
      </w:r>
      <w:r w:rsidR="00E71608" w:rsidRPr="00E71608">
        <w:rPr>
          <w:rFonts w:ascii="Arial" w:hAnsi="Arial" w:cs="Arial"/>
          <w:color w:val="313131"/>
          <w:szCs w:val="21"/>
        </w:rPr>
        <w:t>域名服务器</w:t>
      </w:r>
      <w:r w:rsidR="00E71608" w:rsidRPr="00E71608">
        <w:rPr>
          <w:rFonts w:ascii="Arial" w:hAnsi="Arial" w:cs="Arial" w:hint="eastAsia"/>
          <w:color w:val="313131"/>
          <w:szCs w:val="21"/>
        </w:rPr>
        <w:t>（</w:t>
      </w:r>
      <w:r>
        <w:rPr>
          <w:rFonts w:ascii="Verdana" w:hAnsi="Verdana"/>
        </w:rPr>
        <w:t>multi-cast DNS</w:t>
      </w:r>
      <w:bookmarkEnd w:id="100"/>
      <w:bookmarkEnd w:id="101"/>
      <w:r w:rsidR="00E71608">
        <w:rPr>
          <w:rFonts w:ascii="Verdana" w:hAnsi="Verdana" w:hint="eastAsia"/>
        </w:rPr>
        <w:t>）</w:t>
      </w:r>
      <w:r>
        <w:rPr>
          <w:rFonts w:ascii="Verdana" w:hAnsi="Verdana"/>
        </w:rPr>
        <w:t>的一个</w:t>
      </w:r>
      <w:r>
        <w:rPr>
          <w:rFonts w:ascii="Verdana" w:hAnsi="Verdana"/>
        </w:rPr>
        <w:t>Java</w:t>
      </w:r>
      <w:r>
        <w:rPr>
          <w:rFonts w:ascii="Verdana" w:hAnsi="Verdana"/>
        </w:rPr>
        <w:t>实现并可被用来在本地广域网中实现</w:t>
      </w:r>
      <w:r>
        <w:rPr>
          <w:rFonts w:ascii="Verdana" w:hAnsi="Verdana"/>
        </w:rPr>
        <w:t>DNS</w:t>
      </w:r>
      <w:r>
        <w:rPr>
          <w:rFonts w:ascii="Verdana" w:hAnsi="Verdana"/>
        </w:rPr>
        <w:t>服务注册与发现。</w:t>
      </w:r>
      <w:r>
        <w:rPr>
          <w:rFonts w:ascii="Verdana" w:hAnsi="Verdana"/>
        </w:rPr>
        <w:t xml:space="preserve">JmDNS is fully compatible with </w:t>
      </w:r>
      <w:hyperlink r:id="rId28" w:history="1">
        <w:r>
          <w:rPr>
            <w:rStyle w:val="aa"/>
            <w:rFonts w:ascii="Verdana" w:hAnsi="Verdana"/>
          </w:rPr>
          <w:t>Apple's Bonjour</w:t>
        </w:r>
      </w:hyperlink>
    </w:p>
    <w:p w:rsidR="008534B1" w:rsidRPr="005005C3" w:rsidRDefault="008534B1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/>
          <w:color w:val="2A00FF"/>
          <w:kern w:val="0"/>
          <w:sz w:val="24"/>
          <w:szCs w:val="24"/>
        </w:rPr>
        <w:t>MUCUser</w:t>
      </w:r>
    </w:p>
    <w:p w:rsidR="002B237A" w:rsidRDefault="00DD7C33" w:rsidP="002B237A">
      <w:r>
        <w:object w:dxaOrig="4118" w:dyaOrig="3495">
          <v:shape id="_x0000_i1029" type="#_x0000_t75" style="width:206.5pt;height:174.55pt" o:ole="">
            <v:imagedata r:id="rId29" o:title=""/>
          </v:shape>
          <o:OLEObject Type="Embed" ProgID="Visio.Drawing.11" ShapeID="_x0000_i1029" DrawAspect="Content" ObjectID="_1375455399" r:id="rId30"/>
        </w:object>
      </w:r>
    </w:p>
    <w:p w:rsidR="00DD7C33" w:rsidRDefault="00F16307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 Handler</w:t>
      </w:r>
    </w:p>
    <w:p w:rsidR="00736487" w:rsidRDefault="00736487" w:rsidP="00736487">
      <w:bookmarkStart w:id="102" w:name="OLE_LINK91"/>
      <w:bookmarkStart w:id="103" w:name="OLE_LINK92"/>
      <w:r w:rsidRPr="00981A5A">
        <w:t>PresenceSubscribeHandler</w:t>
      </w:r>
    </w:p>
    <w:p w:rsidR="0057566F" w:rsidRPr="00736487" w:rsidRDefault="0057566F" w:rsidP="00736487">
      <w:r>
        <w:t>C</w:t>
      </w:r>
      <w:r>
        <w:rPr>
          <w:rFonts w:hint="eastAsia"/>
        </w:rPr>
        <w:t>lient</w:t>
      </w:r>
      <w:r w:rsidR="0049490F">
        <w:rPr>
          <w:rFonts w:hint="eastAsia"/>
        </w:rPr>
        <w:t>更新</w:t>
      </w:r>
      <w:r w:rsidR="0049490F" w:rsidRPr="0049490F">
        <w:t>presence and roster information.</w:t>
      </w:r>
    </w:p>
    <w:p w:rsidR="008A5BD6" w:rsidRPr="00981A5A" w:rsidRDefault="00736487" w:rsidP="008A5BD6">
      <w:bookmarkStart w:id="104" w:name="OLE_LINK93"/>
      <w:bookmarkStart w:id="105" w:name="OLE_LINK94"/>
      <w:bookmarkStart w:id="106" w:name="OLE_LINK95"/>
      <w:bookmarkEnd w:id="102"/>
      <w:bookmarkEnd w:id="103"/>
      <w:r w:rsidRPr="00981A5A">
        <w:t>PresenceUpdateHandler</w:t>
      </w:r>
    </w:p>
    <w:bookmarkEnd w:id="104"/>
    <w:bookmarkEnd w:id="105"/>
    <w:bookmarkEnd w:id="106"/>
    <w:p w:rsidR="00736487" w:rsidRDefault="00736487" w:rsidP="008A5BD6"/>
    <w:p w:rsidR="009C1978" w:rsidRPr="009C1978" w:rsidRDefault="009C1978" w:rsidP="00B5287D">
      <w:pPr>
        <w:pStyle w:val="1"/>
        <w:spacing w:before="0" w:after="0" w:line="240" w:lineRule="auto"/>
      </w:pPr>
      <w:r w:rsidRPr="00B5287D">
        <w:rPr>
          <w:rFonts w:ascii="Courier New" w:hAnsi="Courier New" w:cs="Courier New"/>
          <w:color w:val="2A00FF"/>
          <w:kern w:val="0"/>
          <w:sz w:val="24"/>
          <w:szCs w:val="24"/>
        </w:rPr>
        <w:t>PubSub</w:t>
      </w:r>
    </w:p>
    <w:p w:rsidR="000B4C7C" w:rsidRDefault="00B5287D" w:rsidP="008A5BD6">
      <w:pPr>
        <w:rPr>
          <w:rFonts w:hint="eastAsia"/>
        </w:rPr>
      </w:pPr>
      <w:r>
        <w:rPr>
          <w:rFonts w:hint="eastAsia"/>
        </w:rPr>
        <w:tab/>
      </w:r>
      <w:hyperlink w:anchor="_IQPEPHandler" w:history="1">
        <w:r w:rsidRPr="00731A8E">
          <w:rPr>
            <w:rStyle w:val="aa"/>
          </w:rPr>
          <w:t>PubSubModule</w:t>
        </w:r>
        <w:bookmarkStart w:id="107" w:name="OLE_LINK98"/>
        <w:bookmarkStart w:id="108" w:name="OLE_LINK99"/>
      </w:hyperlink>
      <w:r w:rsidR="00392702">
        <w:rPr>
          <w:rFonts w:hint="eastAsia"/>
        </w:rPr>
        <w:t>实现了</w:t>
      </w:r>
      <w:bookmarkEnd w:id="107"/>
      <w:bookmarkEnd w:id="108"/>
      <w:r w:rsidRPr="00B5287D">
        <w:t>JEP-60</w:t>
      </w:r>
      <w:r w:rsidR="00264825">
        <w:rPr>
          <w:rFonts w:hint="eastAsia"/>
        </w:rPr>
        <w:t>，</w:t>
      </w:r>
      <w:r w:rsidR="00264825" w:rsidRPr="00264825">
        <w:t>Publish-Subscribe</w:t>
      </w:r>
    </w:p>
    <w:p w:rsidR="008C02A4" w:rsidRDefault="00731A8E" w:rsidP="00392702">
      <w:pPr>
        <w:ind w:firstLine="420"/>
      </w:pPr>
      <w:hyperlink w:anchor="_IQPEPOwnerHandler" w:history="1">
        <w:r w:rsidR="008C02A4" w:rsidRPr="00731A8E">
          <w:rPr>
            <w:rStyle w:val="aa"/>
          </w:rPr>
          <w:t>PEPService</w:t>
        </w:r>
      </w:hyperlink>
      <w:r w:rsidR="00392702">
        <w:rPr>
          <w:rFonts w:hint="eastAsia"/>
        </w:rPr>
        <w:t>实现了</w:t>
      </w:r>
      <w:r w:rsidR="001C30DE" w:rsidRPr="001C30DE">
        <w:t>XEP-</w:t>
      </w:r>
      <w:r w:rsidR="00264825">
        <w:t>0163</w:t>
      </w:r>
      <w:r w:rsidR="00264825">
        <w:rPr>
          <w:rFonts w:hint="eastAsia"/>
        </w:rPr>
        <w:t>，</w:t>
      </w:r>
      <w:r w:rsidR="001C30DE" w:rsidRPr="001C30DE">
        <w:t>Personal Eventing via</w:t>
      </w:r>
      <w:r w:rsidR="001C30DE">
        <w:rPr>
          <w:rFonts w:hint="eastAsia"/>
        </w:rPr>
        <w:t xml:space="preserve"> </w:t>
      </w:r>
      <w:r w:rsidR="001C30DE" w:rsidRPr="001C30DE">
        <w:t>Pubsub</w:t>
      </w:r>
    </w:p>
    <w:p w:rsidR="00296E2B" w:rsidRDefault="00296E2B" w:rsidP="00296E2B">
      <w:pPr>
        <w:pStyle w:val="1"/>
        <w:spacing w:before="0" w:after="0" w:line="240" w:lineRule="auto"/>
      </w:pPr>
      <w:r w:rsidRPr="00296E2B">
        <w:rPr>
          <w:rFonts w:ascii="Courier New" w:hAnsi="Courier New" w:cs="Courier New"/>
          <w:color w:val="2A00FF"/>
          <w:kern w:val="0"/>
          <w:sz w:val="24"/>
          <w:szCs w:val="24"/>
        </w:rPr>
        <w:t>Appendices</w:t>
      </w:r>
    </w:p>
    <w:p w:rsidR="003C0F63" w:rsidRDefault="00296E2B" w:rsidP="008A5BD6">
      <w:r>
        <w:rPr>
          <w:rFonts w:ascii="Verdana" w:hAnsi="Verdana"/>
        </w:rPr>
        <w:t xml:space="preserve">Appendix </w:t>
      </w:r>
      <w:r w:rsidR="00A11703">
        <w:rPr>
          <w:rFonts w:ascii="Verdana" w:hAnsi="Verdana" w:hint="eastAsia"/>
        </w:rPr>
        <w:t>A</w:t>
      </w:r>
    </w:p>
    <w:p w:rsidR="000B4C7C" w:rsidRPr="003C0F63" w:rsidRDefault="000B4C7C" w:rsidP="003C0F63">
      <w:pPr>
        <w:ind w:firstLine="420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C0F63">
        <w:t>Proxool</w:t>
      </w:r>
      <w:r w:rsidR="003C0F63">
        <w:rPr>
          <w:rFonts w:ascii="Courier New" w:hAnsi="Courier New" w:cs="Courier New" w:hint="eastAsia"/>
          <w:color w:val="2A00FF"/>
          <w:kern w:val="0"/>
          <w:sz w:val="24"/>
          <w:szCs w:val="24"/>
        </w:rPr>
        <w:t>，</w:t>
      </w:r>
      <w:r w:rsidR="00D44AA8">
        <w:rPr>
          <w:rFonts w:hint="eastAsia"/>
        </w:rPr>
        <w:t>一个</w:t>
      </w:r>
      <w:r w:rsidR="00D44AA8">
        <w:rPr>
          <w:rFonts w:hint="eastAsia"/>
        </w:rPr>
        <w:t>Java SQL Driver</w:t>
      </w:r>
      <w:r w:rsidR="00D44AA8">
        <w:rPr>
          <w:rFonts w:hint="eastAsia"/>
        </w:rPr>
        <w:t>驱动程序，可以透明地为你现存的</w:t>
      </w:r>
      <w:r w:rsidR="00D44AA8">
        <w:rPr>
          <w:rFonts w:hint="eastAsia"/>
        </w:rPr>
        <w:t>JDBC</w:t>
      </w:r>
      <w:r w:rsidR="00D44AA8">
        <w:rPr>
          <w:rFonts w:hint="eastAsia"/>
        </w:rPr>
        <w:t>驱动程序增加连接池功能。</w:t>
      </w:r>
    </w:p>
    <w:p w:rsidR="00486ED0" w:rsidRDefault="00486ED0" w:rsidP="003C0F63">
      <w:pPr>
        <w:ind w:firstLine="420"/>
      </w:pPr>
      <w:r>
        <w:rPr>
          <w:rFonts w:hint="eastAsia"/>
        </w:rPr>
        <w:t>常用的数据库连接池技术</w:t>
      </w:r>
      <w:r w:rsidR="003C0F63">
        <w:rPr>
          <w:rFonts w:hint="eastAsia"/>
        </w:rPr>
        <w:t>：</w:t>
      </w:r>
    </w:p>
    <w:p w:rsidR="00486ED0" w:rsidRDefault="00486ED0" w:rsidP="00486ED0">
      <w:pPr>
        <w:ind w:firstLine="420"/>
        <w:rPr>
          <w:color w:val="333333"/>
        </w:rPr>
      </w:pPr>
      <w:r>
        <w:rPr>
          <w:rFonts w:hint="eastAsia"/>
          <w:color w:val="333333"/>
        </w:rPr>
        <w:t xml:space="preserve">DBCP 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C3P0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BoneCP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Prox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DDConnectionBroker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DB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XA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Primrose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Smart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MiniConnectionPoolManager</w:t>
      </w:r>
      <w:r>
        <w:rPr>
          <w:rFonts w:hint="eastAsia"/>
          <w:color w:val="333333"/>
        </w:rPr>
        <w:t>及</w:t>
      </w:r>
      <w:r>
        <w:rPr>
          <w:rFonts w:hint="eastAsia"/>
          <w:color w:val="333333"/>
        </w:rPr>
        <w:t>Druid</w:t>
      </w:r>
    </w:p>
    <w:p w:rsidR="00AD44D4" w:rsidRPr="00486ED0" w:rsidRDefault="00AD44D4" w:rsidP="00486ED0">
      <w:pPr>
        <w:ind w:firstLine="420"/>
      </w:pPr>
      <w:r w:rsidRPr="00AD44D4">
        <w:t>http://notepad.cc/share/ESmn45MxCt</w:t>
      </w:r>
    </w:p>
    <w:sectPr w:rsidR="00AD44D4" w:rsidRPr="00486ED0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5726" w:rsidRDefault="00985726" w:rsidP="007205F5">
      <w:r>
        <w:separator/>
      </w:r>
    </w:p>
  </w:endnote>
  <w:endnote w:type="continuationSeparator" w:id="0">
    <w:p w:rsidR="00985726" w:rsidRDefault="00985726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5726" w:rsidRDefault="00985726" w:rsidP="007205F5">
      <w:r>
        <w:separator/>
      </w:r>
    </w:p>
  </w:footnote>
  <w:footnote w:type="continuationSeparator" w:id="0">
    <w:p w:rsidR="00985726" w:rsidRDefault="00985726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787A75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6902"/>
    <w:rsid w:val="00037DD0"/>
    <w:rsid w:val="0004033A"/>
    <w:rsid w:val="0004657A"/>
    <w:rsid w:val="00053715"/>
    <w:rsid w:val="00061876"/>
    <w:rsid w:val="000648AF"/>
    <w:rsid w:val="000653E1"/>
    <w:rsid w:val="00066C6D"/>
    <w:rsid w:val="00074111"/>
    <w:rsid w:val="00075103"/>
    <w:rsid w:val="00083B65"/>
    <w:rsid w:val="000844D0"/>
    <w:rsid w:val="000878AB"/>
    <w:rsid w:val="00090DD7"/>
    <w:rsid w:val="00092F92"/>
    <w:rsid w:val="00094857"/>
    <w:rsid w:val="00097187"/>
    <w:rsid w:val="000A323A"/>
    <w:rsid w:val="000A4EAD"/>
    <w:rsid w:val="000B223E"/>
    <w:rsid w:val="000B2CEB"/>
    <w:rsid w:val="000B391B"/>
    <w:rsid w:val="000B4C7C"/>
    <w:rsid w:val="000C0166"/>
    <w:rsid w:val="000C0CD4"/>
    <w:rsid w:val="000C141D"/>
    <w:rsid w:val="000C1F52"/>
    <w:rsid w:val="000C44DC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6A95"/>
    <w:rsid w:val="001178A3"/>
    <w:rsid w:val="00130D8A"/>
    <w:rsid w:val="001317D4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30DE"/>
    <w:rsid w:val="001C45A4"/>
    <w:rsid w:val="001C520A"/>
    <w:rsid w:val="001D1A34"/>
    <w:rsid w:val="001D7974"/>
    <w:rsid w:val="001E0E1A"/>
    <w:rsid w:val="001F2A61"/>
    <w:rsid w:val="001F31A3"/>
    <w:rsid w:val="00201189"/>
    <w:rsid w:val="00205988"/>
    <w:rsid w:val="00217DFD"/>
    <w:rsid w:val="0022286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825"/>
    <w:rsid w:val="00264D4C"/>
    <w:rsid w:val="00273B39"/>
    <w:rsid w:val="00275344"/>
    <w:rsid w:val="00281874"/>
    <w:rsid w:val="00281DE1"/>
    <w:rsid w:val="00291F69"/>
    <w:rsid w:val="00294D70"/>
    <w:rsid w:val="00296E2B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0B3F"/>
    <w:rsid w:val="003218F2"/>
    <w:rsid w:val="00324C9A"/>
    <w:rsid w:val="00324CCE"/>
    <w:rsid w:val="00335749"/>
    <w:rsid w:val="00342B1E"/>
    <w:rsid w:val="00343B79"/>
    <w:rsid w:val="003464D8"/>
    <w:rsid w:val="00351F90"/>
    <w:rsid w:val="00352BC6"/>
    <w:rsid w:val="00353FE2"/>
    <w:rsid w:val="003603A0"/>
    <w:rsid w:val="00360F02"/>
    <w:rsid w:val="00362DEE"/>
    <w:rsid w:val="00366EC9"/>
    <w:rsid w:val="00381760"/>
    <w:rsid w:val="00391392"/>
    <w:rsid w:val="00392702"/>
    <w:rsid w:val="0039625C"/>
    <w:rsid w:val="003A278D"/>
    <w:rsid w:val="003B29C2"/>
    <w:rsid w:val="003C0F63"/>
    <w:rsid w:val="003D3E9C"/>
    <w:rsid w:val="003D5711"/>
    <w:rsid w:val="003D67F4"/>
    <w:rsid w:val="003D7809"/>
    <w:rsid w:val="003D7DC2"/>
    <w:rsid w:val="003E14A4"/>
    <w:rsid w:val="003E2915"/>
    <w:rsid w:val="003E537F"/>
    <w:rsid w:val="003E7B53"/>
    <w:rsid w:val="003F3266"/>
    <w:rsid w:val="003F50FF"/>
    <w:rsid w:val="00403ED3"/>
    <w:rsid w:val="0041290E"/>
    <w:rsid w:val="00413D33"/>
    <w:rsid w:val="00417DE9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B57"/>
    <w:rsid w:val="00475FDD"/>
    <w:rsid w:val="00486ED0"/>
    <w:rsid w:val="00486F06"/>
    <w:rsid w:val="00492826"/>
    <w:rsid w:val="0049490F"/>
    <w:rsid w:val="00496071"/>
    <w:rsid w:val="004A0B2A"/>
    <w:rsid w:val="004A4185"/>
    <w:rsid w:val="004A4EA7"/>
    <w:rsid w:val="004A6632"/>
    <w:rsid w:val="004A799A"/>
    <w:rsid w:val="004B2A7E"/>
    <w:rsid w:val="004B56BF"/>
    <w:rsid w:val="004C3B7F"/>
    <w:rsid w:val="004C7202"/>
    <w:rsid w:val="004E6B3C"/>
    <w:rsid w:val="004F7D11"/>
    <w:rsid w:val="005005C3"/>
    <w:rsid w:val="005014ED"/>
    <w:rsid w:val="00506BD7"/>
    <w:rsid w:val="005076AA"/>
    <w:rsid w:val="00510E7D"/>
    <w:rsid w:val="00512EBB"/>
    <w:rsid w:val="0051595F"/>
    <w:rsid w:val="0052406F"/>
    <w:rsid w:val="00530486"/>
    <w:rsid w:val="00530CF8"/>
    <w:rsid w:val="00532122"/>
    <w:rsid w:val="00540A9E"/>
    <w:rsid w:val="00540E68"/>
    <w:rsid w:val="00544727"/>
    <w:rsid w:val="00555159"/>
    <w:rsid w:val="005553BB"/>
    <w:rsid w:val="00563B36"/>
    <w:rsid w:val="005706E0"/>
    <w:rsid w:val="0057566F"/>
    <w:rsid w:val="00575C13"/>
    <w:rsid w:val="0057767E"/>
    <w:rsid w:val="00582E1F"/>
    <w:rsid w:val="00583563"/>
    <w:rsid w:val="005853E0"/>
    <w:rsid w:val="005918BA"/>
    <w:rsid w:val="00597290"/>
    <w:rsid w:val="005A12FD"/>
    <w:rsid w:val="005A3459"/>
    <w:rsid w:val="005A7220"/>
    <w:rsid w:val="005B1CC4"/>
    <w:rsid w:val="005B5F7F"/>
    <w:rsid w:val="005C192B"/>
    <w:rsid w:val="005D27A9"/>
    <w:rsid w:val="005D5320"/>
    <w:rsid w:val="005D6678"/>
    <w:rsid w:val="005E0128"/>
    <w:rsid w:val="005E0B49"/>
    <w:rsid w:val="005E18A1"/>
    <w:rsid w:val="005E7C37"/>
    <w:rsid w:val="00601904"/>
    <w:rsid w:val="00604575"/>
    <w:rsid w:val="00606605"/>
    <w:rsid w:val="006105B4"/>
    <w:rsid w:val="006175D9"/>
    <w:rsid w:val="0062414F"/>
    <w:rsid w:val="00626C2D"/>
    <w:rsid w:val="0062796F"/>
    <w:rsid w:val="006300C4"/>
    <w:rsid w:val="00640D16"/>
    <w:rsid w:val="006419A6"/>
    <w:rsid w:val="0064792C"/>
    <w:rsid w:val="00647ED4"/>
    <w:rsid w:val="00652CE2"/>
    <w:rsid w:val="00653247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1117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1365E"/>
    <w:rsid w:val="007205F5"/>
    <w:rsid w:val="007210D5"/>
    <w:rsid w:val="00725098"/>
    <w:rsid w:val="00731A8E"/>
    <w:rsid w:val="0073478A"/>
    <w:rsid w:val="00734943"/>
    <w:rsid w:val="007356B1"/>
    <w:rsid w:val="00736487"/>
    <w:rsid w:val="007403AB"/>
    <w:rsid w:val="0077078B"/>
    <w:rsid w:val="0077385B"/>
    <w:rsid w:val="00774856"/>
    <w:rsid w:val="00774F48"/>
    <w:rsid w:val="00783EC8"/>
    <w:rsid w:val="00784305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B7E79"/>
    <w:rsid w:val="007D1FE4"/>
    <w:rsid w:val="007D287F"/>
    <w:rsid w:val="007D300F"/>
    <w:rsid w:val="007F46FE"/>
    <w:rsid w:val="007F4FFA"/>
    <w:rsid w:val="00802460"/>
    <w:rsid w:val="00807766"/>
    <w:rsid w:val="00811586"/>
    <w:rsid w:val="00813178"/>
    <w:rsid w:val="00815A7A"/>
    <w:rsid w:val="008327B0"/>
    <w:rsid w:val="008347BD"/>
    <w:rsid w:val="00842414"/>
    <w:rsid w:val="008534B1"/>
    <w:rsid w:val="00854FE8"/>
    <w:rsid w:val="008566E2"/>
    <w:rsid w:val="00865B44"/>
    <w:rsid w:val="00870760"/>
    <w:rsid w:val="008736E2"/>
    <w:rsid w:val="00876E13"/>
    <w:rsid w:val="00877924"/>
    <w:rsid w:val="00884C89"/>
    <w:rsid w:val="0088640A"/>
    <w:rsid w:val="00887BF1"/>
    <w:rsid w:val="008919B9"/>
    <w:rsid w:val="0089300C"/>
    <w:rsid w:val="00896270"/>
    <w:rsid w:val="008A1A3D"/>
    <w:rsid w:val="008A37B6"/>
    <w:rsid w:val="008A5BD6"/>
    <w:rsid w:val="008A72BF"/>
    <w:rsid w:val="008C02A4"/>
    <w:rsid w:val="008C6339"/>
    <w:rsid w:val="008E3613"/>
    <w:rsid w:val="008E516F"/>
    <w:rsid w:val="008E52ED"/>
    <w:rsid w:val="008E64CF"/>
    <w:rsid w:val="008F2DAA"/>
    <w:rsid w:val="008F311D"/>
    <w:rsid w:val="008F407B"/>
    <w:rsid w:val="008F57D0"/>
    <w:rsid w:val="0090279F"/>
    <w:rsid w:val="00904CFE"/>
    <w:rsid w:val="00910386"/>
    <w:rsid w:val="00917966"/>
    <w:rsid w:val="00930806"/>
    <w:rsid w:val="00931E30"/>
    <w:rsid w:val="00932E74"/>
    <w:rsid w:val="0093510C"/>
    <w:rsid w:val="009429FB"/>
    <w:rsid w:val="00951F6C"/>
    <w:rsid w:val="009522A4"/>
    <w:rsid w:val="00953CFC"/>
    <w:rsid w:val="009671A2"/>
    <w:rsid w:val="009705A3"/>
    <w:rsid w:val="00971052"/>
    <w:rsid w:val="00980C87"/>
    <w:rsid w:val="00981A5A"/>
    <w:rsid w:val="00985726"/>
    <w:rsid w:val="00993EE4"/>
    <w:rsid w:val="00995393"/>
    <w:rsid w:val="00995514"/>
    <w:rsid w:val="009A27D1"/>
    <w:rsid w:val="009A57B6"/>
    <w:rsid w:val="009B4433"/>
    <w:rsid w:val="009B6A53"/>
    <w:rsid w:val="009B6ECD"/>
    <w:rsid w:val="009C1490"/>
    <w:rsid w:val="009C1978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11703"/>
    <w:rsid w:val="00A2579B"/>
    <w:rsid w:val="00A25D4A"/>
    <w:rsid w:val="00A30537"/>
    <w:rsid w:val="00A31FAB"/>
    <w:rsid w:val="00A322BF"/>
    <w:rsid w:val="00A4091A"/>
    <w:rsid w:val="00A51EBB"/>
    <w:rsid w:val="00A533F2"/>
    <w:rsid w:val="00A57556"/>
    <w:rsid w:val="00A65BC2"/>
    <w:rsid w:val="00A722E5"/>
    <w:rsid w:val="00A734D3"/>
    <w:rsid w:val="00A757F1"/>
    <w:rsid w:val="00A77E59"/>
    <w:rsid w:val="00A81F09"/>
    <w:rsid w:val="00A83DF2"/>
    <w:rsid w:val="00A855F6"/>
    <w:rsid w:val="00A87162"/>
    <w:rsid w:val="00A91AF9"/>
    <w:rsid w:val="00A93B95"/>
    <w:rsid w:val="00AA4163"/>
    <w:rsid w:val="00AB2F49"/>
    <w:rsid w:val="00AB5C7C"/>
    <w:rsid w:val="00AC3C50"/>
    <w:rsid w:val="00AC41FC"/>
    <w:rsid w:val="00AD064D"/>
    <w:rsid w:val="00AD10AC"/>
    <w:rsid w:val="00AD1603"/>
    <w:rsid w:val="00AD44D4"/>
    <w:rsid w:val="00AD7F1D"/>
    <w:rsid w:val="00AE4184"/>
    <w:rsid w:val="00AE486E"/>
    <w:rsid w:val="00B015E7"/>
    <w:rsid w:val="00B04F55"/>
    <w:rsid w:val="00B12F96"/>
    <w:rsid w:val="00B16421"/>
    <w:rsid w:val="00B21AB6"/>
    <w:rsid w:val="00B2364C"/>
    <w:rsid w:val="00B3004E"/>
    <w:rsid w:val="00B302BA"/>
    <w:rsid w:val="00B41BCA"/>
    <w:rsid w:val="00B5287D"/>
    <w:rsid w:val="00B64782"/>
    <w:rsid w:val="00B666EC"/>
    <w:rsid w:val="00B70926"/>
    <w:rsid w:val="00B81DF1"/>
    <w:rsid w:val="00B94CCF"/>
    <w:rsid w:val="00B97251"/>
    <w:rsid w:val="00BA5F82"/>
    <w:rsid w:val="00BC0448"/>
    <w:rsid w:val="00BC5F0E"/>
    <w:rsid w:val="00BC6505"/>
    <w:rsid w:val="00BC77B9"/>
    <w:rsid w:val="00BD00DB"/>
    <w:rsid w:val="00BD0C81"/>
    <w:rsid w:val="00BD2CB9"/>
    <w:rsid w:val="00BD61F8"/>
    <w:rsid w:val="00BE21C5"/>
    <w:rsid w:val="00C1420D"/>
    <w:rsid w:val="00C36384"/>
    <w:rsid w:val="00C42F18"/>
    <w:rsid w:val="00C50422"/>
    <w:rsid w:val="00C524ED"/>
    <w:rsid w:val="00C53EBA"/>
    <w:rsid w:val="00C57A7E"/>
    <w:rsid w:val="00C60D36"/>
    <w:rsid w:val="00C61370"/>
    <w:rsid w:val="00C657C5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3734"/>
    <w:rsid w:val="00C93DC1"/>
    <w:rsid w:val="00C975B8"/>
    <w:rsid w:val="00C97D64"/>
    <w:rsid w:val="00CA35E9"/>
    <w:rsid w:val="00CA5583"/>
    <w:rsid w:val="00CA5FEF"/>
    <w:rsid w:val="00CD0F90"/>
    <w:rsid w:val="00CD58D6"/>
    <w:rsid w:val="00CD72F3"/>
    <w:rsid w:val="00CD7539"/>
    <w:rsid w:val="00CE192C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467"/>
    <w:rsid w:val="00D1387C"/>
    <w:rsid w:val="00D16443"/>
    <w:rsid w:val="00D33454"/>
    <w:rsid w:val="00D40780"/>
    <w:rsid w:val="00D40F20"/>
    <w:rsid w:val="00D42C1A"/>
    <w:rsid w:val="00D4355B"/>
    <w:rsid w:val="00D437EB"/>
    <w:rsid w:val="00D44AA8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77430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C474D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346CB"/>
    <w:rsid w:val="00E42CF3"/>
    <w:rsid w:val="00E46BC1"/>
    <w:rsid w:val="00E53D6A"/>
    <w:rsid w:val="00E67EDB"/>
    <w:rsid w:val="00E71608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943BA"/>
    <w:rsid w:val="00EA1DDB"/>
    <w:rsid w:val="00EA414D"/>
    <w:rsid w:val="00EA4346"/>
    <w:rsid w:val="00EB1BB3"/>
    <w:rsid w:val="00EB3808"/>
    <w:rsid w:val="00EB6B47"/>
    <w:rsid w:val="00EB6C85"/>
    <w:rsid w:val="00EB77AC"/>
    <w:rsid w:val="00EC1BF1"/>
    <w:rsid w:val="00ED00CD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58F8"/>
    <w:rsid w:val="00F16307"/>
    <w:rsid w:val="00F16350"/>
    <w:rsid w:val="00F17079"/>
    <w:rsid w:val="00F179FE"/>
    <w:rsid w:val="00F20FA1"/>
    <w:rsid w:val="00F22A5F"/>
    <w:rsid w:val="00F27910"/>
    <w:rsid w:val="00F27CA0"/>
    <w:rsid w:val="00F31ECD"/>
    <w:rsid w:val="00F34020"/>
    <w:rsid w:val="00F43120"/>
    <w:rsid w:val="00F4431B"/>
    <w:rsid w:val="00F44BF1"/>
    <w:rsid w:val="00F4600B"/>
    <w:rsid w:val="00F47865"/>
    <w:rsid w:val="00F53511"/>
    <w:rsid w:val="00F65F47"/>
    <w:rsid w:val="00F67C8D"/>
    <w:rsid w:val="00F7445C"/>
    <w:rsid w:val="00F75F5C"/>
    <w:rsid w:val="00F847F5"/>
    <w:rsid w:val="00F87294"/>
    <w:rsid w:val="00F873DC"/>
    <w:rsid w:val="00F941E4"/>
    <w:rsid w:val="00F95F54"/>
    <w:rsid w:val="00FB4146"/>
    <w:rsid w:val="00FD3986"/>
    <w:rsid w:val="00FD3D82"/>
    <w:rsid w:val="00FD4CD1"/>
    <w:rsid w:val="00FE0BCC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5.emf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yperlink" Target="http://xmpp.org/extensions/xep-0030.html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yperlink" Target="http://wiki.jabbercn.org/XEP-0004" TargetMode="External"/><Relationship Id="rId25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hyperlink" Target="http://xmpp.org/extensions/xep-0050.html" TargetMode="External"/><Relationship Id="rId20" Type="http://schemas.openxmlformats.org/officeDocument/2006/relationships/hyperlink" Target="http://www.xmpp.org/extensions/xep-0078.html" TargetMode="External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xmpp.org/rfcs/rfc6121.html" TargetMode="External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xmpp.org/resources/schemas/" TargetMode="External"/><Relationship Id="rId23" Type="http://schemas.openxmlformats.org/officeDocument/2006/relationships/hyperlink" Target="http://xmpp.org/extensions/xep-0163.html" TargetMode="External"/><Relationship Id="rId28" Type="http://schemas.openxmlformats.org/officeDocument/2006/relationships/hyperlink" Target="http://developer.apple.com/macosx/rendezvous/" TargetMode="Externa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xmpp.org/resources/schemas/" TargetMode="External"/><Relationship Id="rId22" Type="http://schemas.openxmlformats.org/officeDocument/2006/relationships/hyperlink" Target="http://xmpp.org/extensions/xep-0030.html" TargetMode="External"/><Relationship Id="rId27" Type="http://schemas.openxmlformats.org/officeDocument/2006/relationships/hyperlink" Target="http://jmdns.sourceforge.net/" TargetMode="External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2</TotalTime>
  <Pages>9</Pages>
  <Words>1065</Words>
  <Characters>6072</Characters>
  <Application>Microsoft Office Word</Application>
  <DocSecurity>0</DocSecurity>
  <Lines>50</Lines>
  <Paragraphs>14</Paragraphs>
  <ScaleCrop>false</ScaleCrop>
  <Company/>
  <LinksUpToDate>false</LinksUpToDate>
  <CharactersWithSpaces>71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365</cp:revision>
  <dcterms:created xsi:type="dcterms:W3CDTF">2011-07-26T08:49:00Z</dcterms:created>
  <dcterms:modified xsi:type="dcterms:W3CDTF">2011-08-21T10:08:00Z</dcterms:modified>
</cp:coreProperties>
</file>